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18FE" w:rsidRPr="00D748D0" w:rsidRDefault="002518FE">
      <w:pPr>
        <w:rPr>
          <w:rFonts w:cstheme="minorHAnsi"/>
          <w:b/>
          <w:sz w:val="28"/>
          <w:szCs w:val="28"/>
        </w:rPr>
      </w:pPr>
      <w:r w:rsidRPr="00D748D0">
        <w:rPr>
          <w:rFonts w:cstheme="minorHAnsi"/>
          <w:b/>
          <w:sz w:val="28"/>
          <w:szCs w:val="28"/>
        </w:rPr>
        <w:t>Proof of concept for using NetApp Snapshot backup technology for the Concordance Evolution (CNEV) product/content.</w:t>
      </w:r>
    </w:p>
    <w:p w:rsidR="002518FE" w:rsidRPr="00D748D0" w:rsidRDefault="00AE0F92">
      <w:pPr>
        <w:rPr>
          <w:rFonts w:cstheme="minorHAnsi"/>
        </w:rPr>
      </w:pPr>
      <w:r w:rsidRPr="00D748D0">
        <w:rPr>
          <w:rFonts w:cstheme="minorHAnsi"/>
        </w:rPr>
        <w:t>Date: 03-07-2012</w:t>
      </w:r>
    </w:p>
    <w:p w:rsidR="002518FE" w:rsidRPr="00D748D0" w:rsidRDefault="002518FE">
      <w:pPr>
        <w:rPr>
          <w:rFonts w:cstheme="minorHAnsi"/>
        </w:rPr>
      </w:pPr>
      <w:r w:rsidRPr="00D748D0">
        <w:rPr>
          <w:rFonts w:cstheme="minorHAnsi"/>
        </w:rPr>
        <w:t xml:space="preserve">Prepared by: </w:t>
      </w:r>
    </w:p>
    <w:p w:rsidR="002518FE" w:rsidRPr="00D748D0" w:rsidRDefault="002518FE">
      <w:pPr>
        <w:rPr>
          <w:rFonts w:cstheme="minorHAnsi"/>
        </w:rPr>
      </w:pPr>
      <w:r w:rsidRPr="00D748D0">
        <w:rPr>
          <w:rFonts w:cstheme="minorHAnsi"/>
        </w:rPr>
        <w:t>Mike Burt, MTS</w:t>
      </w:r>
    </w:p>
    <w:p w:rsidR="002518FE" w:rsidRPr="00D748D0" w:rsidRDefault="002518FE">
      <w:pPr>
        <w:rPr>
          <w:rFonts w:cstheme="minorHAnsi"/>
        </w:rPr>
      </w:pPr>
      <w:r w:rsidRPr="00D748D0">
        <w:rPr>
          <w:rFonts w:cstheme="minorHAnsi"/>
        </w:rPr>
        <w:t>Om Chauhan, GTO</w:t>
      </w:r>
    </w:p>
    <w:p w:rsidR="002518FE" w:rsidRPr="00D748D0" w:rsidRDefault="002518FE">
      <w:pPr>
        <w:rPr>
          <w:rFonts w:cstheme="minorHAnsi"/>
        </w:rPr>
      </w:pPr>
    </w:p>
    <w:p w:rsidR="002518FE" w:rsidRPr="00D748D0" w:rsidRDefault="002518FE">
      <w:pPr>
        <w:rPr>
          <w:rFonts w:cstheme="minorHAnsi"/>
          <w:b/>
        </w:rPr>
      </w:pPr>
      <w:r w:rsidRPr="00D748D0">
        <w:rPr>
          <w:rFonts w:cstheme="minorHAnsi"/>
          <w:b/>
        </w:rPr>
        <w:t>Problem statement:</w:t>
      </w:r>
    </w:p>
    <w:p w:rsidR="002518FE" w:rsidRPr="00D748D0" w:rsidRDefault="002518FE">
      <w:pPr>
        <w:rPr>
          <w:rFonts w:cstheme="minorHAnsi"/>
        </w:rPr>
      </w:pPr>
      <w:r w:rsidRPr="00D748D0">
        <w:rPr>
          <w:rFonts w:cstheme="minorHAnsi"/>
        </w:rPr>
        <w:t>Use NetApp snapshot backup technology to take regular backups of the CNEV MS SQL databases, Vivisimo search engine index/content files</w:t>
      </w:r>
      <w:r w:rsidR="000623F6">
        <w:rPr>
          <w:rFonts w:cstheme="minorHAnsi"/>
        </w:rPr>
        <w:t xml:space="preserve"> and </w:t>
      </w:r>
      <w:r w:rsidRPr="00D748D0">
        <w:rPr>
          <w:rFonts w:cstheme="minorHAnsi"/>
        </w:rPr>
        <w:t>static files on the NAS storage.</w:t>
      </w:r>
    </w:p>
    <w:p w:rsidR="000623F6" w:rsidRDefault="000623F6">
      <w:pPr>
        <w:rPr>
          <w:rFonts w:cstheme="minorHAnsi"/>
          <w:b/>
        </w:rPr>
      </w:pPr>
    </w:p>
    <w:p w:rsidR="002518FE" w:rsidRPr="00D748D0" w:rsidRDefault="004852B9">
      <w:pPr>
        <w:rPr>
          <w:rFonts w:cstheme="minorHAnsi"/>
          <w:b/>
        </w:rPr>
      </w:pPr>
      <w:r w:rsidRPr="00D748D0">
        <w:rPr>
          <w:rFonts w:cstheme="minorHAnsi"/>
          <w:b/>
        </w:rPr>
        <w:t>Test environment:</w:t>
      </w:r>
    </w:p>
    <w:p w:rsidR="004852B9" w:rsidRPr="00D748D0" w:rsidRDefault="004852B9">
      <w:pPr>
        <w:rPr>
          <w:rFonts w:cstheme="minorHAnsi"/>
          <w:sz w:val="20"/>
          <w:szCs w:val="20"/>
        </w:rPr>
      </w:pPr>
      <w:r w:rsidRPr="00D748D0">
        <w:rPr>
          <w:rFonts w:cstheme="minorHAnsi"/>
        </w:rPr>
        <w:t xml:space="preserve">Used 2 test machines </w:t>
      </w:r>
      <w:r w:rsidRPr="00D748D0">
        <w:rPr>
          <w:rFonts w:cstheme="minorHAnsi"/>
          <w:bCs/>
          <w:sz w:val="20"/>
          <w:szCs w:val="20"/>
        </w:rPr>
        <w:t>HL3219SPRTEST01</w:t>
      </w:r>
      <w:r w:rsidRPr="00D748D0">
        <w:rPr>
          <w:rFonts w:cstheme="minorHAnsi"/>
          <w:b/>
          <w:bCs/>
          <w:sz w:val="20"/>
          <w:szCs w:val="20"/>
        </w:rPr>
        <w:t xml:space="preserve"> </w:t>
      </w:r>
      <w:r w:rsidRPr="00D748D0">
        <w:rPr>
          <w:rFonts w:cstheme="minorHAnsi"/>
          <w:bCs/>
          <w:sz w:val="20"/>
          <w:szCs w:val="20"/>
        </w:rPr>
        <w:t>and</w:t>
      </w:r>
      <w:r w:rsidRPr="00D748D0">
        <w:rPr>
          <w:rFonts w:cstheme="minorHAnsi"/>
          <w:b/>
          <w:bCs/>
          <w:sz w:val="20"/>
          <w:szCs w:val="20"/>
        </w:rPr>
        <w:t xml:space="preserve"> </w:t>
      </w:r>
      <w:r w:rsidRPr="00D748D0">
        <w:rPr>
          <w:rFonts w:cstheme="minorHAnsi"/>
          <w:sz w:val="20"/>
          <w:szCs w:val="20"/>
        </w:rPr>
        <w:t xml:space="preserve">HL3219SPRTEST02 </w:t>
      </w:r>
      <w:r w:rsidR="00D748D0">
        <w:rPr>
          <w:rFonts w:cstheme="minorHAnsi"/>
          <w:sz w:val="20"/>
          <w:szCs w:val="20"/>
        </w:rPr>
        <w:t xml:space="preserve">in the MTS environment </w:t>
      </w:r>
      <w:r w:rsidRPr="00D748D0">
        <w:rPr>
          <w:rFonts w:cstheme="minorHAnsi"/>
          <w:sz w:val="20"/>
          <w:szCs w:val="20"/>
        </w:rPr>
        <w:t>for the POC testing.</w:t>
      </w:r>
    </w:p>
    <w:p w:rsidR="004852B9" w:rsidRPr="00D748D0" w:rsidRDefault="004852B9">
      <w:pPr>
        <w:rPr>
          <w:rFonts w:cstheme="minorHAnsi"/>
          <w:bCs/>
          <w:sz w:val="20"/>
          <w:szCs w:val="20"/>
        </w:rPr>
      </w:pPr>
      <w:r w:rsidRPr="00D748D0">
        <w:rPr>
          <w:rFonts w:cstheme="minorHAnsi"/>
          <w:bCs/>
          <w:sz w:val="20"/>
          <w:szCs w:val="20"/>
        </w:rPr>
        <w:t>HL3219SPRTEST01 machine configuration:</w:t>
      </w:r>
    </w:p>
    <w:p w:rsidR="004852B9" w:rsidRPr="00D748D0" w:rsidRDefault="004852B9" w:rsidP="004852B9">
      <w:pPr>
        <w:pStyle w:val="ListParagraph"/>
        <w:numPr>
          <w:ilvl w:val="0"/>
          <w:numId w:val="1"/>
        </w:numPr>
        <w:rPr>
          <w:rFonts w:cstheme="minorHAnsi"/>
        </w:rPr>
      </w:pPr>
      <w:r w:rsidRPr="00D748D0">
        <w:rPr>
          <w:rFonts w:cstheme="minorHAnsi"/>
        </w:rPr>
        <w:t>Windows 2008 server R2 64 bit</w:t>
      </w:r>
    </w:p>
    <w:p w:rsidR="004852B9" w:rsidRPr="00D748D0" w:rsidRDefault="004852B9" w:rsidP="004852B9">
      <w:pPr>
        <w:pStyle w:val="ListParagraph"/>
        <w:numPr>
          <w:ilvl w:val="0"/>
          <w:numId w:val="1"/>
        </w:numPr>
        <w:rPr>
          <w:rFonts w:cstheme="minorHAnsi"/>
        </w:rPr>
      </w:pPr>
      <w:r w:rsidRPr="00D748D0">
        <w:rPr>
          <w:rFonts w:cstheme="minorHAnsi"/>
        </w:rPr>
        <w:t>MS SQL server 2008 R2 hosting CNEV test database</w:t>
      </w:r>
    </w:p>
    <w:p w:rsidR="004852B9" w:rsidRPr="00D748D0" w:rsidRDefault="004852B9" w:rsidP="004852B9">
      <w:pPr>
        <w:pStyle w:val="ListParagraph"/>
        <w:numPr>
          <w:ilvl w:val="0"/>
          <w:numId w:val="1"/>
        </w:numPr>
        <w:rPr>
          <w:rFonts w:cstheme="minorHAnsi"/>
        </w:rPr>
      </w:pPr>
      <w:r w:rsidRPr="00D748D0">
        <w:rPr>
          <w:rFonts w:cstheme="minorHAnsi"/>
        </w:rPr>
        <w:t>NetApp snap drive</w:t>
      </w:r>
    </w:p>
    <w:p w:rsidR="004852B9" w:rsidRPr="00D748D0" w:rsidRDefault="004852B9" w:rsidP="004852B9">
      <w:pPr>
        <w:pStyle w:val="ListParagraph"/>
        <w:numPr>
          <w:ilvl w:val="0"/>
          <w:numId w:val="1"/>
        </w:numPr>
        <w:rPr>
          <w:rFonts w:cstheme="minorHAnsi"/>
        </w:rPr>
      </w:pPr>
      <w:r w:rsidRPr="00D748D0">
        <w:rPr>
          <w:rFonts w:cstheme="minorHAnsi"/>
        </w:rPr>
        <w:t>NetApp SnapManager for SQL</w:t>
      </w:r>
      <w:r w:rsidR="00023863" w:rsidRPr="00D748D0">
        <w:rPr>
          <w:rFonts w:cstheme="minorHAnsi"/>
        </w:rPr>
        <w:t xml:space="preserve"> (SMSQL)</w:t>
      </w:r>
    </w:p>
    <w:p w:rsidR="004852B9" w:rsidRPr="00D748D0" w:rsidRDefault="004852B9" w:rsidP="004852B9">
      <w:pPr>
        <w:pStyle w:val="ListParagraph"/>
        <w:numPr>
          <w:ilvl w:val="0"/>
          <w:numId w:val="1"/>
        </w:numPr>
        <w:rPr>
          <w:rFonts w:cstheme="minorHAnsi"/>
        </w:rPr>
      </w:pPr>
      <w:r w:rsidRPr="00D748D0">
        <w:rPr>
          <w:rFonts w:cstheme="minorHAnsi"/>
        </w:rPr>
        <w:t>NetApp Snapcreator agent</w:t>
      </w:r>
    </w:p>
    <w:p w:rsidR="004852B9" w:rsidRPr="00D748D0" w:rsidRDefault="004852B9" w:rsidP="004852B9">
      <w:pPr>
        <w:rPr>
          <w:rFonts w:cstheme="minorHAnsi"/>
          <w:bCs/>
          <w:sz w:val="20"/>
          <w:szCs w:val="20"/>
        </w:rPr>
      </w:pPr>
      <w:r w:rsidRPr="00D748D0">
        <w:rPr>
          <w:rFonts w:cstheme="minorHAnsi"/>
          <w:bCs/>
          <w:sz w:val="20"/>
          <w:szCs w:val="20"/>
        </w:rPr>
        <w:t>HL3219SPRTEST02 machine configuration</w:t>
      </w:r>
      <w:r w:rsidR="000623F6">
        <w:rPr>
          <w:rFonts w:cstheme="minorHAnsi"/>
          <w:bCs/>
          <w:sz w:val="20"/>
          <w:szCs w:val="20"/>
        </w:rPr>
        <w:t>:</w:t>
      </w:r>
    </w:p>
    <w:p w:rsidR="004852B9" w:rsidRPr="00D748D0" w:rsidRDefault="004852B9" w:rsidP="004852B9">
      <w:pPr>
        <w:pStyle w:val="ListParagraph"/>
        <w:numPr>
          <w:ilvl w:val="0"/>
          <w:numId w:val="2"/>
        </w:numPr>
        <w:rPr>
          <w:rFonts w:cstheme="minorHAnsi"/>
        </w:rPr>
      </w:pPr>
      <w:r w:rsidRPr="00D748D0">
        <w:rPr>
          <w:rFonts w:cstheme="minorHAnsi"/>
        </w:rPr>
        <w:t>Windows 2008 server R2 64 bit</w:t>
      </w:r>
    </w:p>
    <w:p w:rsidR="004852B9" w:rsidRPr="00D748D0" w:rsidRDefault="004852B9" w:rsidP="004852B9">
      <w:pPr>
        <w:pStyle w:val="ListParagraph"/>
        <w:numPr>
          <w:ilvl w:val="0"/>
          <w:numId w:val="2"/>
        </w:numPr>
        <w:rPr>
          <w:rFonts w:cstheme="minorHAnsi"/>
        </w:rPr>
      </w:pPr>
      <w:r w:rsidRPr="00D748D0">
        <w:rPr>
          <w:rFonts w:cstheme="minorHAnsi"/>
        </w:rPr>
        <w:t>Vivisimo search engine</w:t>
      </w:r>
    </w:p>
    <w:p w:rsidR="004852B9" w:rsidRPr="00D748D0" w:rsidRDefault="004852B9" w:rsidP="004852B9">
      <w:pPr>
        <w:pStyle w:val="ListParagraph"/>
        <w:numPr>
          <w:ilvl w:val="0"/>
          <w:numId w:val="2"/>
        </w:numPr>
        <w:rPr>
          <w:rFonts w:cstheme="minorHAnsi"/>
        </w:rPr>
      </w:pPr>
      <w:r w:rsidRPr="00D748D0">
        <w:rPr>
          <w:rFonts w:cstheme="minorHAnsi"/>
        </w:rPr>
        <w:t>NetApp snap drive</w:t>
      </w:r>
    </w:p>
    <w:p w:rsidR="004852B9" w:rsidRPr="00D748D0" w:rsidRDefault="004852B9" w:rsidP="004852B9">
      <w:pPr>
        <w:pStyle w:val="ListParagraph"/>
        <w:numPr>
          <w:ilvl w:val="0"/>
          <w:numId w:val="2"/>
        </w:numPr>
        <w:rPr>
          <w:rFonts w:cstheme="minorHAnsi"/>
        </w:rPr>
      </w:pPr>
      <w:r w:rsidRPr="00D748D0">
        <w:rPr>
          <w:rFonts w:cstheme="minorHAnsi"/>
        </w:rPr>
        <w:t>NetApp Snapcreator agent</w:t>
      </w:r>
    </w:p>
    <w:p w:rsidR="004852B9" w:rsidRDefault="004852B9" w:rsidP="004852B9">
      <w:pPr>
        <w:rPr>
          <w:rFonts w:cstheme="minorHAnsi"/>
        </w:rPr>
      </w:pPr>
    </w:p>
    <w:p w:rsidR="00BA44EB" w:rsidRDefault="00BA44EB" w:rsidP="004852B9">
      <w:pPr>
        <w:rPr>
          <w:rFonts w:cstheme="minorHAnsi"/>
        </w:rPr>
      </w:pPr>
    </w:p>
    <w:p w:rsidR="00BA44EB" w:rsidRDefault="00BA44EB" w:rsidP="004852B9">
      <w:pPr>
        <w:rPr>
          <w:rFonts w:cstheme="minorHAnsi"/>
        </w:rPr>
      </w:pPr>
    </w:p>
    <w:p w:rsidR="00BA44EB" w:rsidRDefault="00BA44EB" w:rsidP="004852B9">
      <w:pPr>
        <w:rPr>
          <w:rFonts w:cstheme="minorHAnsi"/>
        </w:rPr>
      </w:pPr>
    </w:p>
    <w:p w:rsidR="00BA44EB" w:rsidRDefault="00BA44EB" w:rsidP="004852B9">
      <w:pPr>
        <w:rPr>
          <w:rFonts w:cstheme="minorHAnsi"/>
        </w:rPr>
      </w:pPr>
    </w:p>
    <w:p w:rsidR="00BA44EB" w:rsidRDefault="00BA44EB" w:rsidP="004852B9">
      <w:pPr>
        <w:rPr>
          <w:rFonts w:cstheme="minorHAnsi"/>
          <w:b/>
        </w:rPr>
      </w:pPr>
      <w:r w:rsidRPr="00BA44EB">
        <w:rPr>
          <w:rFonts w:cstheme="minorHAnsi"/>
          <w:b/>
        </w:rPr>
        <w:lastRenderedPageBreak/>
        <w:t>NetApp system/component diagram</w:t>
      </w:r>
    </w:p>
    <w:p w:rsidR="00BA44EB" w:rsidRDefault="00BA44EB" w:rsidP="004852B9">
      <w:pPr>
        <w:rPr>
          <w:rFonts w:cstheme="minorHAnsi"/>
          <w:b/>
        </w:rPr>
      </w:pPr>
    </w:p>
    <w:p w:rsidR="00BA44EB" w:rsidRPr="00BA44EB" w:rsidRDefault="00BF6618" w:rsidP="004852B9">
      <w:pPr>
        <w:rPr>
          <w:rFonts w:cstheme="minorHAnsi"/>
          <w:b/>
        </w:rPr>
      </w:pPr>
      <w:r>
        <w:rPr>
          <w:rFonts w:cstheme="minorHAnsi"/>
          <w:b/>
        </w:rPr>
        <w:object w:dxaOrig="10032" w:dyaOrig="85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75pt;height:426.75pt" o:ole="">
            <v:imagedata r:id="rId6" o:title=""/>
          </v:shape>
          <o:OLEObject Type="Embed" ProgID="Visio.Drawing.11" ShapeID="_x0000_i1025" DrawAspect="Content" ObjectID="_1395061100" r:id="rId7"/>
        </w:object>
      </w:r>
    </w:p>
    <w:p w:rsidR="00BA44EB" w:rsidRPr="00D748D0" w:rsidRDefault="00BA44EB" w:rsidP="004852B9">
      <w:pPr>
        <w:rPr>
          <w:rFonts w:cstheme="minorHAnsi"/>
        </w:rPr>
      </w:pPr>
    </w:p>
    <w:p w:rsidR="004852B9" w:rsidRPr="00D748D0" w:rsidRDefault="004852B9" w:rsidP="004852B9">
      <w:pPr>
        <w:rPr>
          <w:rFonts w:cstheme="minorHAnsi"/>
          <w:b/>
        </w:rPr>
      </w:pPr>
      <w:r w:rsidRPr="00D748D0">
        <w:rPr>
          <w:rFonts w:cstheme="minorHAnsi"/>
          <w:b/>
        </w:rPr>
        <w:t xml:space="preserve">NetApp snapshot backup </w:t>
      </w:r>
      <w:r w:rsidR="00023863" w:rsidRPr="00D748D0">
        <w:rPr>
          <w:rFonts w:cstheme="minorHAnsi"/>
          <w:b/>
        </w:rPr>
        <w:t>solution summary:</w:t>
      </w:r>
    </w:p>
    <w:p w:rsidR="00AD03EB" w:rsidRPr="00D748D0" w:rsidRDefault="00AD03EB" w:rsidP="00023863">
      <w:pPr>
        <w:pStyle w:val="ListParagraph"/>
        <w:numPr>
          <w:ilvl w:val="0"/>
          <w:numId w:val="5"/>
        </w:numPr>
        <w:rPr>
          <w:rFonts w:cstheme="minorHAnsi"/>
        </w:rPr>
      </w:pPr>
      <w:r w:rsidRPr="00D748D0">
        <w:rPr>
          <w:rFonts w:cstheme="minorHAnsi"/>
        </w:rPr>
        <w:t>A windows schedule service will run the NetApp snapshot backup script.</w:t>
      </w:r>
    </w:p>
    <w:p w:rsidR="00023863" w:rsidRDefault="00AD03EB" w:rsidP="00023863">
      <w:pPr>
        <w:pStyle w:val="ListParagraph"/>
        <w:numPr>
          <w:ilvl w:val="0"/>
          <w:numId w:val="5"/>
        </w:numPr>
        <w:rPr>
          <w:rFonts w:cstheme="minorHAnsi"/>
        </w:rPr>
      </w:pPr>
      <w:r w:rsidRPr="00D748D0">
        <w:rPr>
          <w:rFonts w:cstheme="minorHAnsi"/>
        </w:rPr>
        <w:t>The NetApp snapshot backup script uses t</w:t>
      </w:r>
      <w:r w:rsidR="00023863" w:rsidRPr="00D748D0">
        <w:rPr>
          <w:rFonts w:cstheme="minorHAnsi"/>
        </w:rPr>
        <w:t>h</w:t>
      </w:r>
      <w:r w:rsidR="00966E4D">
        <w:rPr>
          <w:rFonts w:cstheme="minorHAnsi"/>
        </w:rPr>
        <w:t xml:space="preserve">e NetApp snapshot creator agent </w:t>
      </w:r>
      <w:r w:rsidR="00023863" w:rsidRPr="00D748D0">
        <w:rPr>
          <w:rFonts w:cstheme="minorHAnsi"/>
        </w:rPr>
        <w:t xml:space="preserve">that orchestrates with the central NetApp server. </w:t>
      </w:r>
    </w:p>
    <w:p w:rsidR="003340DF" w:rsidRPr="00D748D0" w:rsidRDefault="003340DF" w:rsidP="00023863">
      <w:pPr>
        <w:pStyle w:val="ListParagraph"/>
        <w:numPr>
          <w:ilvl w:val="0"/>
          <w:numId w:val="5"/>
        </w:numPr>
        <w:rPr>
          <w:rFonts w:cstheme="minorHAnsi"/>
        </w:rPr>
      </w:pPr>
      <w:r>
        <w:rPr>
          <w:rFonts w:cstheme="minorHAnsi"/>
        </w:rPr>
        <w:t xml:space="preserve">The NetApp snapshot backup script can run from any box that has </w:t>
      </w:r>
      <w:r w:rsidRPr="00D748D0">
        <w:rPr>
          <w:rFonts w:cstheme="minorHAnsi"/>
        </w:rPr>
        <w:t>NetApp snapshot creator agent</w:t>
      </w:r>
      <w:r>
        <w:rPr>
          <w:rFonts w:cstheme="minorHAnsi"/>
        </w:rPr>
        <w:t xml:space="preserve"> installed with the necessary NetApp snaps</w:t>
      </w:r>
      <w:r w:rsidR="00966E4D">
        <w:rPr>
          <w:rFonts w:cstheme="minorHAnsi"/>
        </w:rPr>
        <w:t>hot creator configuration files for MS SQL, Vivisimo and NAS files.</w:t>
      </w:r>
    </w:p>
    <w:p w:rsidR="00966E4D" w:rsidRDefault="00023863" w:rsidP="00023863">
      <w:pPr>
        <w:pStyle w:val="ListParagraph"/>
        <w:numPr>
          <w:ilvl w:val="0"/>
          <w:numId w:val="5"/>
        </w:numPr>
        <w:rPr>
          <w:rFonts w:cstheme="minorHAnsi"/>
        </w:rPr>
      </w:pPr>
      <w:r w:rsidRPr="00966E4D">
        <w:rPr>
          <w:rFonts w:cstheme="minorHAnsi"/>
        </w:rPr>
        <w:lastRenderedPageBreak/>
        <w:t xml:space="preserve">The NetApp snapshot creator agent will utilize the NetApp SnapManger for SQL </w:t>
      </w:r>
      <w:r w:rsidR="00966E4D" w:rsidRPr="00966E4D">
        <w:rPr>
          <w:rFonts w:cstheme="minorHAnsi"/>
        </w:rPr>
        <w:t xml:space="preserve">to take the hot database backups without bringing the database offline or without detaching it. The snapshot creator agent will use a config file to pass the necessary parameters and switches to  SMSQL to bring the </w:t>
      </w:r>
      <w:r w:rsidRPr="00966E4D">
        <w:rPr>
          <w:rFonts w:cstheme="minorHAnsi"/>
        </w:rPr>
        <w:t xml:space="preserve">database in quiesce mode </w:t>
      </w:r>
      <w:r w:rsidR="00966E4D">
        <w:rPr>
          <w:rFonts w:cstheme="minorHAnsi"/>
        </w:rPr>
        <w:t xml:space="preserve">before the </w:t>
      </w:r>
      <w:r w:rsidRPr="00966E4D">
        <w:rPr>
          <w:rFonts w:cstheme="minorHAnsi"/>
        </w:rPr>
        <w:t>SQL database backup</w:t>
      </w:r>
      <w:r w:rsidR="00966E4D">
        <w:rPr>
          <w:rFonts w:cstheme="minorHAnsi"/>
        </w:rPr>
        <w:t>.</w:t>
      </w:r>
    </w:p>
    <w:p w:rsidR="00023863" w:rsidRPr="00966E4D" w:rsidRDefault="00023863" w:rsidP="00023863">
      <w:pPr>
        <w:pStyle w:val="ListParagraph"/>
        <w:numPr>
          <w:ilvl w:val="0"/>
          <w:numId w:val="5"/>
        </w:numPr>
        <w:rPr>
          <w:rFonts w:cstheme="minorHAnsi"/>
        </w:rPr>
      </w:pPr>
      <w:r w:rsidRPr="00966E4D">
        <w:rPr>
          <w:rFonts w:cstheme="minorHAnsi"/>
        </w:rPr>
        <w:t>The NetApp snapshot crea</w:t>
      </w:r>
      <w:r w:rsidR="00AD03EB" w:rsidRPr="00966E4D">
        <w:rPr>
          <w:rFonts w:cstheme="minorHAnsi"/>
        </w:rPr>
        <w:t xml:space="preserve">tor agent will utilize a snapshot creator config file to run a powershell script as part of a quiesce command to bring the Vivisimo search engine in to quiesce mode before it </w:t>
      </w:r>
      <w:r w:rsidRPr="00966E4D">
        <w:rPr>
          <w:rFonts w:cstheme="minorHAnsi"/>
        </w:rPr>
        <w:t>take</w:t>
      </w:r>
      <w:r w:rsidR="00AD03EB" w:rsidRPr="00966E4D">
        <w:rPr>
          <w:rFonts w:cstheme="minorHAnsi"/>
        </w:rPr>
        <w:t>s</w:t>
      </w:r>
      <w:r w:rsidRPr="00966E4D">
        <w:rPr>
          <w:rFonts w:cstheme="minorHAnsi"/>
        </w:rPr>
        <w:t xml:space="preserve"> the </w:t>
      </w:r>
      <w:r w:rsidR="00AD03EB" w:rsidRPr="00966E4D">
        <w:rPr>
          <w:rFonts w:cstheme="minorHAnsi"/>
        </w:rPr>
        <w:t>snapshot of the Vivisimo index files and the content</w:t>
      </w:r>
      <w:r w:rsidRPr="00966E4D">
        <w:rPr>
          <w:rFonts w:cstheme="minorHAnsi"/>
        </w:rPr>
        <w:t>.</w:t>
      </w:r>
    </w:p>
    <w:p w:rsidR="00023863" w:rsidRDefault="00AD03EB" w:rsidP="00AD03EB">
      <w:pPr>
        <w:pStyle w:val="ListParagraph"/>
        <w:numPr>
          <w:ilvl w:val="0"/>
          <w:numId w:val="5"/>
        </w:numPr>
        <w:rPr>
          <w:rFonts w:cstheme="minorHAnsi"/>
        </w:rPr>
      </w:pPr>
      <w:r w:rsidRPr="00D748D0">
        <w:rPr>
          <w:rFonts w:cstheme="minorHAnsi"/>
        </w:rPr>
        <w:t xml:space="preserve">The NetApp snapshot creator agent will utilize a snapshot creator config file for taking the snapshot of the static files in the NAS folder. </w:t>
      </w:r>
    </w:p>
    <w:p w:rsidR="003340DF" w:rsidRPr="00D748D0" w:rsidRDefault="003340DF" w:rsidP="003340DF">
      <w:pPr>
        <w:pStyle w:val="ListParagraph"/>
        <w:rPr>
          <w:rFonts w:cstheme="minorHAnsi"/>
        </w:rPr>
      </w:pPr>
    </w:p>
    <w:p w:rsidR="00AD03EB" w:rsidRPr="00D748D0" w:rsidRDefault="00AD03EB" w:rsidP="00AD03EB">
      <w:pPr>
        <w:rPr>
          <w:rFonts w:cstheme="minorHAnsi"/>
          <w:b/>
        </w:rPr>
      </w:pPr>
      <w:r w:rsidRPr="00D748D0">
        <w:rPr>
          <w:rFonts w:cstheme="minorHAnsi"/>
          <w:b/>
        </w:rPr>
        <w:t>NetApp snapshot backup solution:</w:t>
      </w:r>
    </w:p>
    <w:p w:rsidR="00AD03EB" w:rsidRPr="00D748D0" w:rsidRDefault="00AD03EB" w:rsidP="00AD03EB">
      <w:pPr>
        <w:pStyle w:val="ListParagraph"/>
        <w:numPr>
          <w:ilvl w:val="0"/>
          <w:numId w:val="6"/>
        </w:numPr>
        <w:rPr>
          <w:rFonts w:cstheme="minorHAnsi"/>
        </w:rPr>
      </w:pPr>
      <w:r w:rsidRPr="00D748D0">
        <w:rPr>
          <w:rFonts w:cstheme="minorHAnsi"/>
        </w:rPr>
        <w:t>A separate configuratio</w:t>
      </w:r>
      <w:r w:rsidR="00167BCA" w:rsidRPr="00D748D0">
        <w:rPr>
          <w:rFonts w:cstheme="minorHAnsi"/>
        </w:rPr>
        <w:t>n file , one each for MS SQL backup, Vivisimo search engine and NAS files is created that is utilized by the NetApp snapshot creator agent.</w:t>
      </w:r>
    </w:p>
    <w:p w:rsidR="00167BCA" w:rsidRPr="00D748D0" w:rsidRDefault="00167BCA" w:rsidP="00AD03EB">
      <w:pPr>
        <w:pStyle w:val="ListParagraph"/>
        <w:numPr>
          <w:ilvl w:val="0"/>
          <w:numId w:val="6"/>
        </w:numPr>
        <w:rPr>
          <w:rFonts w:cstheme="minorHAnsi"/>
        </w:rPr>
      </w:pPr>
      <w:r w:rsidRPr="00D748D0">
        <w:rPr>
          <w:rFonts w:cstheme="minorHAnsi"/>
        </w:rPr>
        <w:t>A windows script file is created that will hold the NetApp snapshot create commands for MS SQL database, Vivisimo search engine and the NAS files.</w:t>
      </w:r>
    </w:p>
    <w:p w:rsidR="00167BCA" w:rsidRPr="00D748D0" w:rsidRDefault="00167BCA" w:rsidP="00167BCA">
      <w:pPr>
        <w:ind w:left="720"/>
        <w:rPr>
          <w:rFonts w:cstheme="minorHAnsi"/>
        </w:rPr>
      </w:pPr>
      <w:r w:rsidRPr="00D748D0">
        <w:rPr>
          <w:rFonts w:cstheme="minorHAnsi"/>
        </w:rPr>
        <w:t>The script will contain the following 3 commands:</w:t>
      </w:r>
    </w:p>
    <w:p w:rsidR="00167BCA" w:rsidRPr="00D748D0" w:rsidRDefault="00167BCA" w:rsidP="00D748D0">
      <w:pPr>
        <w:widowControl w:val="0"/>
        <w:autoSpaceDE w:val="0"/>
        <w:autoSpaceDN w:val="0"/>
        <w:adjustRightInd w:val="0"/>
        <w:spacing w:after="0" w:line="240" w:lineRule="auto"/>
        <w:ind w:left="720"/>
        <w:rPr>
          <w:rFonts w:cstheme="minorHAnsi"/>
        </w:rPr>
      </w:pPr>
      <w:r w:rsidRPr="00D748D0">
        <w:rPr>
          <w:rFonts w:cstheme="minorHAnsi"/>
        </w:rPr>
        <w:t>#For MSSQL</w:t>
      </w:r>
    </w:p>
    <w:p w:rsidR="00167BCA" w:rsidRPr="00D748D0" w:rsidRDefault="00167BCA" w:rsidP="00D748D0">
      <w:pPr>
        <w:widowControl w:val="0"/>
        <w:autoSpaceDE w:val="0"/>
        <w:autoSpaceDN w:val="0"/>
        <w:adjustRightInd w:val="0"/>
        <w:spacing w:after="0" w:line="240" w:lineRule="auto"/>
        <w:ind w:left="720"/>
        <w:rPr>
          <w:rFonts w:cstheme="minorHAnsi"/>
        </w:rPr>
      </w:pPr>
      <w:r w:rsidRPr="00D748D0">
        <w:rPr>
          <w:rFonts w:cstheme="minorHAnsi"/>
        </w:rPr>
        <w:t>C:\Program Files\Netapp\NetApp_Snap_Creator_Framework\scAgent3.4.0&gt;snapcreator.exe --profile HL3219-SQL_Backup_CNEV --action snap --policy hourly</w:t>
      </w:r>
    </w:p>
    <w:p w:rsidR="00167BCA" w:rsidRPr="00D748D0" w:rsidRDefault="00167BCA" w:rsidP="00D748D0">
      <w:pPr>
        <w:widowControl w:val="0"/>
        <w:autoSpaceDE w:val="0"/>
        <w:autoSpaceDN w:val="0"/>
        <w:adjustRightInd w:val="0"/>
        <w:spacing w:after="0" w:line="240" w:lineRule="auto"/>
        <w:ind w:left="720"/>
        <w:rPr>
          <w:rFonts w:cstheme="minorHAnsi"/>
        </w:rPr>
      </w:pPr>
    </w:p>
    <w:p w:rsidR="00167BCA" w:rsidRPr="00D748D0" w:rsidRDefault="00167BCA" w:rsidP="00D748D0">
      <w:pPr>
        <w:widowControl w:val="0"/>
        <w:autoSpaceDE w:val="0"/>
        <w:autoSpaceDN w:val="0"/>
        <w:adjustRightInd w:val="0"/>
        <w:spacing w:after="0" w:line="240" w:lineRule="auto"/>
        <w:ind w:left="720"/>
        <w:rPr>
          <w:rFonts w:cstheme="minorHAnsi"/>
        </w:rPr>
      </w:pPr>
      <w:r w:rsidRPr="00D748D0">
        <w:rPr>
          <w:rFonts w:cstheme="minorHAnsi"/>
        </w:rPr>
        <w:t>#For Velocity (Vivisimo)</w:t>
      </w:r>
    </w:p>
    <w:p w:rsidR="00167BCA" w:rsidRPr="00D748D0" w:rsidRDefault="00167BCA" w:rsidP="00D748D0">
      <w:pPr>
        <w:widowControl w:val="0"/>
        <w:autoSpaceDE w:val="0"/>
        <w:autoSpaceDN w:val="0"/>
        <w:adjustRightInd w:val="0"/>
        <w:spacing w:after="0" w:line="240" w:lineRule="auto"/>
        <w:ind w:left="720"/>
        <w:rPr>
          <w:rFonts w:cstheme="minorHAnsi"/>
        </w:rPr>
      </w:pPr>
      <w:r w:rsidRPr="00D748D0">
        <w:rPr>
          <w:rFonts w:cstheme="minorHAnsi"/>
        </w:rPr>
        <w:t>C:\Program Files\Netapp\NetApp_Snap_Creator_Framework\scAgent3.4.0&gt;snapcreator.exe --profile HL3219-Velocity_Backup_CNEV --action snap --policy hourly</w:t>
      </w:r>
    </w:p>
    <w:p w:rsidR="00167BCA" w:rsidRPr="00D748D0" w:rsidRDefault="00167BCA" w:rsidP="00D748D0">
      <w:pPr>
        <w:widowControl w:val="0"/>
        <w:autoSpaceDE w:val="0"/>
        <w:autoSpaceDN w:val="0"/>
        <w:adjustRightInd w:val="0"/>
        <w:spacing w:after="0" w:line="240" w:lineRule="auto"/>
        <w:ind w:left="720"/>
        <w:rPr>
          <w:rFonts w:cstheme="minorHAnsi"/>
        </w:rPr>
      </w:pPr>
    </w:p>
    <w:p w:rsidR="00167BCA" w:rsidRPr="00D748D0" w:rsidRDefault="00167BCA" w:rsidP="00D748D0">
      <w:pPr>
        <w:widowControl w:val="0"/>
        <w:autoSpaceDE w:val="0"/>
        <w:autoSpaceDN w:val="0"/>
        <w:adjustRightInd w:val="0"/>
        <w:spacing w:after="0" w:line="240" w:lineRule="auto"/>
        <w:ind w:left="720"/>
        <w:rPr>
          <w:rFonts w:cstheme="minorHAnsi"/>
        </w:rPr>
      </w:pPr>
      <w:r w:rsidRPr="00D748D0">
        <w:rPr>
          <w:rFonts w:cstheme="minorHAnsi"/>
        </w:rPr>
        <w:t>#For NAS</w:t>
      </w:r>
    </w:p>
    <w:p w:rsidR="00167BCA" w:rsidRPr="00D748D0" w:rsidRDefault="00167BCA" w:rsidP="00D748D0">
      <w:pPr>
        <w:widowControl w:val="0"/>
        <w:autoSpaceDE w:val="0"/>
        <w:autoSpaceDN w:val="0"/>
        <w:adjustRightInd w:val="0"/>
        <w:spacing w:after="0" w:line="240" w:lineRule="auto"/>
        <w:ind w:left="720"/>
        <w:rPr>
          <w:rFonts w:cstheme="minorHAnsi"/>
        </w:rPr>
      </w:pPr>
      <w:r w:rsidRPr="00D748D0">
        <w:rPr>
          <w:rFonts w:cstheme="minorHAnsi"/>
        </w:rPr>
        <w:t>C:\Program Files\Netapp\NetApp_Snap_Creator_Framework\scAgent3.4.0&gt;snapcreator.exe --profile HL3219-NAS_Backup_CNEV --action snap --policy hourly</w:t>
      </w:r>
    </w:p>
    <w:p w:rsidR="00167BCA" w:rsidRPr="00D748D0" w:rsidRDefault="00167BCA" w:rsidP="00167BCA">
      <w:pPr>
        <w:widowControl w:val="0"/>
        <w:autoSpaceDE w:val="0"/>
        <w:autoSpaceDN w:val="0"/>
        <w:adjustRightInd w:val="0"/>
        <w:spacing w:after="0" w:line="240" w:lineRule="auto"/>
        <w:rPr>
          <w:rFonts w:cstheme="minorHAnsi"/>
        </w:rPr>
      </w:pPr>
    </w:p>
    <w:p w:rsidR="00167BCA" w:rsidRPr="00D748D0" w:rsidRDefault="00167BCA" w:rsidP="00167BCA">
      <w:pPr>
        <w:widowControl w:val="0"/>
        <w:autoSpaceDE w:val="0"/>
        <w:autoSpaceDN w:val="0"/>
        <w:adjustRightInd w:val="0"/>
        <w:spacing w:after="0" w:line="240" w:lineRule="auto"/>
        <w:rPr>
          <w:rFonts w:cstheme="minorHAnsi"/>
        </w:rPr>
      </w:pPr>
    </w:p>
    <w:p w:rsidR="00827B3C" w:rsidRPr="00D748D0" w:rsidRDefault="00827B3C" w:rsidP="00827B3C">
      <w:pPr>
        <w:pStyle w:val="ListParagraph"/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D748D0">
        <w:rPr>
          <w:rFonts w:cstheme="minorHAnsi"/>
        </w:rPr>
        <w:t xml:space="preserve">The snapcreator command for For MSSQL </w:t>
      </w:r>
    </w:p>
    <w:p w:rsidR="00827B3C" w:rsidRPr="00D748D0" w:rsidRDefault="00827B3C" w:rsidP="00827B3C">
      <w:pPr>
        <w:pStyle w:val="ListParagraph"/>
        <w:widowControl w:val="0"/>
        <w:autoSpaceDE w:val="0"/>
        <w:autoSpaceDN w:val="0"/>
        <w:adjustRightInd w:val="0"/>
        <w:spacing w:after="0" w:line="240" w:lineRule="auto"/>
        <w:rPr>
          <w:rFonts w:cstheme="minorHAnsi"/>
        </w:rPr>
      </w:pPr>
    </w:p>
    <w:p w:rsidR="00827B3C" w:rsidRPr="00D748D0" w:rsidRDefault="00827B3C" w:rsidP="00827B3C">
      <w:pPr>
        <w:pStyle w:val="ListParagraph"/>
        <w:widowControl w:val="0"/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D748D0">
        <w:rPr>
          <w:rFonts w:cstheme="minorHAnsi"/>
        </w:rPr>
        <w:t>C:\Program Files\Netapp\NetApp_Snap_Creator_Framework\scAgent3.4.0&gt;snapcreator.exe --profile HL3219-SQL_Backup_CNEV --action snap --policy hourly</w:t>
      </w:r>
    </w:p>
    <w:p w:rsidR="00827B3C" w:rsidRPr="00D748D0" w:rsidRDefault="00827B3C" w:rsidP="00827B3C">
      <w:pPr>
        <w:pStyle w:val="ListParagraph"/>
        <w:widowControl w:val="0"/>
        <w:autoSpaceDE w:val="0"/>
        <w:autoSpaceDN w:val="0"/>
        <w:adjustRightInd w:val="0"/>
        <w:spacing w:after="0" w:line="240" w:lineRule="auto"/>
        <w:rPr>
          <w:rFonts w:cstheme="minorHAnsi"/>
        </w:rPr>
      </w:pPr>
    </w:p>
    <w:p w:rsidR="002B79D0" w:rsidRPr="00D748D0" w:rsidRDefault="00827B3C" w:rsidP="00827B3C">
      <w:pPr>
        <w:pStyle w:val="ListParagraph"/>
        <w:widowControl w:val="0"/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D748D0">
        <w:rPr>
          <w:rFonts w:cstheme="minorHAnsi"/>
        </w:rPr>
        <w:t xml:space="preserve">The parameter –profile HL3219-SQL_Backup_CNEV points </w:t>
      </w:r>
      <w:r w:rsidR="002B79D0" w:rsidRPr="00D748D0">
        <w:rPr>
          <w:rFonts w:cstheme="minorHAnsi"/>
        </w:rPr>
        <w:t xml:space="preserve">to the folder </w:t>
      </w:r>
    </w:p>
    <w:p w:rsidR="00827B3C" w:rsidRPr="00D748D0" w:rsidRDefault="00E22572" w:rsidP="00827B3C">
      <w:pPr>
        <w:pStyle w:val="ListParagraph"/>
        <w:widowControl w:val="0"/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D748D0">
        <w:rPr>
          <w:rFonts w:cstheme="minorHAnsi"/>
        </w:rPr>
        <w:t>C:\Program Files\Netapp\NetApp_Snap_Creator_Framework\scAgent3.4.0\configs\</w:t>
      </w:r>
      <w:r w:rsidR="002B79D0" w:rsidRPr="00D748D0">
        <w:rPr>
          <w:rFonts w:cstheme="minorHAnsi"/>
        </w:rPr>
        <w:t>HL3219-SQL_Backup_CNEV</w:t>
      </w:r>
      <w:r w:rsidRPr="00D748D0">
        <w:rPr>
          <w:rFonts w:cstheme="minorHAnsi"/>
        </w:rPr>
        <w:t xml:space="preserve"> that</w:t>
      </w:r>
      <w:r w:rsidR="002B79D0" w:rsidRPr="00D748D0">
        <w:rPr>
          <w:rFonts w:cstheme="minorHAnsi"/>
        </w:rPr>
        <w:t xml:space="preserve"> contains the config file HL3219-SQL_Backup_CNEV.conf</w:t>
      </w:r>
    </w:p>
    <w:p w:rsidR="002B79D0" w:rsidRPr="00D748D0" w:rsidRDefault="002B79D0" w:rsidP="00827B3C">
      <w:pPr>
        <w:pStyle w:val="ListParagraph"/>
        <w:widowControl w:val="0"/>
        <w:autoSpaceDE w:val="0"/>
        <w:autoSpaceDN w:val="0"/>
        <w:adjustRightInd w:val="0"/>
        <w:spacing w:after="0" w:line="240" w:lineRule="auto"/>
        <w:rPr>
          <w:rFonts w:cstheme="minorHAnsi"/>
        </w:rPr>
      </w:pPr>
    </w:p>
    <w:p w:rsidR="002B79D0" w:rsidRPr="00D748D0" w:rsidRDefault="002B79D0" w:rsidP="00827B3C">
      <w:pPr>
        <w:pStyle w:val="ListParagraph"/>
        <w:widowControl w:val="0"/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D748D0">
        <w:rPr>
          <w:rFonts w:cstheme="minorHAnsi"/>
        </w:rPr>
        <w:t xml:space="preserve">The config file specifies all the necessary parameters like SQL instances, database names and other switches needed by the SMSQL to bring the MSSQL server </w:t>
      </w:r>
      <w:r w:rsidR="00614B9D">
        <w:rPr>
          <w:rFonts w:cstheme="minorHAnsi"/>
        </w:rPr>
        <w:t xml:space="preserve">in </w:t>
      </w:r>
      <w:r w:rsidRPr="00D748D0">
        <w:rPr>
          <w:rFonts w:cstheme="minorHAnsi"/>
        </w:rPr>
        <w:t>to the quiesce mode and take a hot backup without bringing the database offline or detaching the database.</w:t>
      </w:r>
    </w:p>
    <w:p w:rsidR="00827B3C" w:rsidRPr="00D748D0" w:rsidRDefault="00827B3C" w:rsidP="00827B3C">
      <w:pPr>
        <w:pStyle w:val="ListParagraph"/>
        <w:widowControl w:val="0"/>
        <w:autoSpaceDE w:val="0"/>
        <w:autoSpaceDN w:val="0"/>
        <w:adjustRightInd w:val="0"/>
        <w:spacing w:after="0" w:line="240" w:lineRule="auto"/>
        <w:rPr>
          <w:rFonts w:cstheme="minorHAnsi"/>
        </w:rPr>
      </w:pPr>
    </w:p>
    <w:p w:rsidR="002B79D0" w:rsidRPr="00D748D0" w:rsidRDefault="002B79D0" w:rsidP="002B79D0">
      <w:pPr>
        <w:pStyle w:val="ListParagraph"/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D748D0">
        <w:rPr>
          <w:rFonts w:cstheme="minorHAnsi"/>
        </w:rPr>
        <w:lastRenderedPageBreak/>
        <w:t xml:space="preserve">The snapcreator command for Velocity (Vivisimo) </w:t>
      </w:r>
    </w:p>
    <w:p w:rsidR="002B79D0" w:rsidRPr="00D748D0" w:rsidRDefault="002B79D0" w:rsidP="002B79D0">
      <w:pPr>
        <w:pStyle w:val="ListParagraph"/>
        <w:widowControl w:val="0"/>
        <w:autoSpaceDE w:val="0"/>
        <w:autoSpaceDN w:val="0"/>
        <w:adjustRightInd w:val="0"/>
        <w:spacing w:after="0" w:line="240" w:lineRule="auto"/>
        <w:rPr>
          <w:rFonts w:cstheme="minorHAnsi"/>
        </w:rPr>
      </w:pPr>
    </w:p>
    <w:p w:rsidR="002B79D0" w:rsidRPr="00D748D0" w:rsidRDefault="002B79D0" w:rsidP="002B79D0">
      <w:pPr>
        <w:pStyle w:val="ListParagraph"/>
        <w:widowControl w:val="0"/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D748D0">
        <w:rPr>
          <w:rFonts w:cstheme="minorHAnsi"/>
        </w:rPr>
        <w:t>C:\Program Files\Netapp\NetApp_Snap_Creator_Framework\scAgent3.4.0&gt;snapcreator.exe --profile HL3219-Velocity_Backup_CNEV --action snap --policy hourly</w:t>
      </w:r>
    </w:p>
    <w:p w:rsidR="002B79D0" w:rsidRPr="00D748D0" w:rsidRDefault="002B79D0" w:rsidP="002B79D0">
      <w:pPr>
        <w:pStyle w:val="ListParagraph"/>
        <w:widowControl w:val="0"/>
        <w:autoSpaceDE w:val="0"/>
        <w:autoSpaceDN w:val="0"/>
        <w:adjustRightInd w:val="0"/>
        <w:spacing w:after="0" w:line="240" w:lineRule="auto"/>
        <w:rPr>
          <w:rFonts w:cstheme="minorHAnsi"/>
        </w:rPr>
      </w:pPr>
    </w:p>
    <w:p w:rsidR="002B79D0" w:rsidRPr="00D748D0" w:rsidRDefault="002B79D0" w:rsidP="002B79D0">
      <w:pPr>
        <w:pStyle w:val="ListParagraph"/>
        <w:widowControl w:val="0"/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D748D0">
        <w:rPr>
          <w:rFonts w:cstheme="minorHAnsi"/>
        </w:rPr>
        <w:t xml:space="preserve">The parameter –profile HL3219-Velocity_Backup_CNEV points to the folder </w:t>
      </w:r>
    </w:p>
    <w:p w:rsidR="002B79D0" w:rsidRPr="00D748D0" w:rsidRDefault="00E22572" w:rsidP="002B79D0">
      <w:pPr>
        <w:pStyle w:val="ListParagraph"/>
        <w:widowControl w:val="0"/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D748D0">
        <w:rPr>
          <w:rFonts w:cstheme="minorHAnsi"/>
        </w:rPr>
        <w:t>C:\Program Files\Netapp\NetApp_Snap_Creator_Framework\scAgent3.4.0\configs</w:t>
      </w:r>
      <w:r w:rsidR="000C634D" w:rsidRPr="00D748D0">
        <w:rPr>
          <w:rFonts w:cstheme="minorHAnsi"/>
        </w:rPr>
        <w:t>\HL3219-Velocity_Backup_CNEV</w:t>
      </w:r>
      <w:r w:rsidR="002B79D0" w:rsidRPr="00D748D0">
        <w:rPr>
          <w:rFonts w:cstheme="minorHAnsi"/>
        </w:rPr>
        <w:t xml:space="preserve"> </w:t>
      </w:r>
      <w:r w:rsidRPr="00D748D0">
        <w:rPr>
          <w:rFonts w:cstheme="minorHAnsi"/>
        </w:rPr>
        <w:t>that</w:t>
      </w:r>
      <w:r w:rsidR="002B79D0" w:rsidRPr="00D748D0">
        <w:rPr>
          <w:rFonts w:cstheme="minorHAnsi"/>
        </w:rPr>
        <w:t xml:space="preserve"> contains the config file HL3219-Velocity_Backup_CNEV.conf </w:t>
      </w:r>
    </w:p>
    <w:p w:rsidR="002B79D0" w:rsidRPr="00D748D0" w:rsidRDefault="002B79D0" w:rsidP="002B79D0">
      <w:pPr>
        <w:pStyle w:val="ListParagraph"/>
        <w:widowControl w:val="0"/>
        <w:autoSpaceDE w:val="0"/>
        <w:autoSpaceDN w:val="0"/>
        <w:adjustRightInd w:val="0"/>
        <w:spacing w:after="0" w:line="240" w:lineRule="auto"/>
        <w:rPr>
          <w:rFonts w:cstheme="minorHAnsi"/>
        </w:rPr>
      </w:pPr>
    </w:p>
    <w:p w:rsidR="002B79D0" w:rsidRPr="00D748D0" w:rsidRDefault="002B79D0" w:rsidP="002B79D0">
      <w:pPr>
        <w:pStyle w:val="ListParagraph"/>
        <w:widowControl w:val="0"/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D748D0">
        <w:rPr>
          <w:rFonts w:cstheme="minorHAnsi"/>
        </w:rPr>
        <w:t>The config file specifies all the necessary parameters required to create the snapshot including the quiesce</w:t>
      </w:r>
      <w:r w:rsidR="00DC2B12">
        <w:rPr>
          <w:rFonts w:cstheme="minorHAnsi"/>
        </w:rPr>
        <w:t>/unquiesce</w:t>
      </w:r>
      <w:r w:rsidRPr="00D748D0">
        <w:rPr>
          <w:rFonts w:cstheme="minorHAnsi"/>
        </w:rPr>
        <w:t xml:space="preserve"> command </w:t>
      </w:r>
      <w:r w:rsidR="00725606" w:rsidRPr="00D748D0">
        <w:rPr>
          <w:rFonts w:cstheme="minorHAnsi"/>
        </w:rPr>
        <w:t>that points to the powershell script that brings the Velocity search engine in to quiesce</w:t>
      </w:r>
      <w:r w:rsidR="00DC2B12">
        <w:rPr>
          <w:rFonts w:cstheme="minorHAnsi"/>
        </w:rPr>
        <w:t>/</w:t>
      </w:r>
      <w:r w:rsidR="00DC2B12">
        <w:rPr>
          <w:rFonts w:cstheme="minorHAnsi"/>
        </w:rPr>
        <w:t>unquiesce</w:t>
      </w:r>
      <w:r w:rsidR="00DC2B12">
        <w:rPr>
          <w:rFonts w:cstheme="minorHAnsi"/>
        </w:rPr>
        <w:t xml:space="preserve"> </w:t>
      </w:r>
      <w:r w:rsidR="00725606" w:rsidRPr="00D748D0">
        <w:rPr>
          <w:rFonts w:cstheme="minorHAnsi"/>
        </w:rPr>
        <w:t xml:space="preserve">mode by making all </w:t>
      </w:r>
      <w:r w:rsidR="002A7EDE">
        <w:rPr>
          <w:rFonts w:cstheme="minorHAnsi"/>
        </w:rPr>
        <w:t>the</w:t>
      </w:r>
      <w:r w:rsidR="00725606" w:rsidRPr="00D748D0">
        <w:rPr>
          <w:rFonts w:cstheme="minorHAnsi"/>
        </w:rPr>
        <w:t xml:space="preserve"> collections in to read-only</w:t>
      </w:r>
      <w:r w:rsidR="00F844D4">
        <w:rPr>
          <w:rFonts w:cstheme="minorHAnsi"/>
        </w:rPr>
        <w:t>/edit-mode</w:t>
      </w:r>
      <w:bookmarkStart w:id="0" w:name="_GoBack"/>
      <w:bookmarkEnd w:id="0"/>
      <w:r w:rsidR="00725606" w:rsidRPr="00D748D0">
        <w:rPr>
          <w:rFonts w:cstheme="minorHAnsi"/>
        </w:rPr>
        <w:t xml:space="preserve"> mode.</w:t>
      </w:r>
    </w:p>
    <w:p w:rsidR="00725606" w:rsidRPr="00D748D0" w:rsidRDefault="00725606" w:rsidP="002B79D0">
      <w:pPr>
        <w:pStyle w:val="ListParagraph"/>
        <w:widowControl w:val="0"/>
        <w:autoSpaceDE w:val="0"/>
        <w:autoSpaceDN w:val="0"/>
        <w:adjustRightInd w:val="0"/>
        <w:spacing w:after="0" w:line="240" w:lineRule="auto"/>
        <w:rPr>
          <w:rFonts w:cstheme="minorHAnsi"/>
        </w:rPr>
      </w:pPr>
    </w:p>
    <w:p w:rsidR="00725606" w:rsidRPr="00D748D0" w:rsidRDefault="00725606" w:rsidP="00725606">
      <w:pPr>
        <w:pStyle w:val="ListParagraph"/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D748D0">
        <w:rPr>
          <w:rFonts w:cstheme="minorHAnsi"/>
        </w:rPr>
        <w:t xml:space="preserve">The snapcreator command for NAS </w:t>
      </w:r>
    </w:p>
    <w:p w:rsidR="00725606" w:rsidRPr="00D748D0" w:rsidRDefault="00725606" w:rsidP="00725606">
      <w:pPr>
        <w:pStyle w:val="ListParagraph"/>
        <w:widowControl w:val="0"/>
        <w:autoSpaceDE w:val="0"/>
        <w:autoSpaceDN w:val="0"/>
        <w:adjustRightInd w:val="0"/>
        <w:spacing w:after="0" w:line="240" w:lineRule="auto"/>
        <w:rPr>
          <w:rFonts w:cstheme="minorHAnsi"/>
        </w:rPr>
      </w:pPr>
    </w:p>
    <w:p w:rsidR="00725606" w:rsidRPr="00D748D0" w:rsidRDefault="00725606" w:rsidP="00725606">
      <w:pPr>
        <w:pStyle w:val="ListParagraph"/>
        <w:widowControl w:val="0"/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D748D0">
        <w:rPr>
          <w:rFonts w:cstheme="minorHAnsi"/>
        </w:rPr>
        <w:t>C:\Program Files\Netapp\NetApp_Snap_Creator_Framework\scAgent3.4.0&gt;snapcreator.exe --profile HL3219-NAS_Backup_CNEV --action snap --policy hourly</w:t>
      </w:r>
    </w:p>
    <w:p w:rsidR="00725606" w:rsidRPr="00D748D0" w:rsidRDefault="00725606" w:rsidP="00725606">
      <w:pPr>
        <w:pStyle w:val="ListParagraph"/>
        <w:widowControl w:val="0"/>
        <w:autoSpaceDE w:val="0"/>
        <w:autoSpaceDN w:val="0"/>
        <w:adjustRightInd w:val="0"/>
        <w:spacing w:after="0" w:line="240" w:lineRule="auto"/>
        <w:rPr>
          <w:rFonts w:cstheme="minorHAnsi"/>
        </w:rPr>
      </w:pPr>
    </w:p>
    <w:p w:rsidR="00725606" w:rsidRPr="00D748D0" w:rsidRDefault="00725606" w:rsidP="00725606">
      <w:pPr>
        <w:pStyle w:val="ListParagraph"/>
        <w:widowControl w:val="0"/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D748D0">
        <w:rPr>
          <w:rFonts w:cstheme="minorHAnsi"/>
        </w:rPr>
        <w:t xml:space="preserve">The parameter –profile HL3219-NAS_Backup_CNEV points to the folder </w:t>
      </w:r>
    </w:p>
    <w:p w:rsidR="00725606" w:rsidRPr="00D748D0" w:rsidRDefault="000C634D" w:rsidP="00725606">
      <w:pPr>
        <w:pStyle w:val="ListParagraph"/>
        <w:widowControl w:val="0"/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D748D0">
        <w:rPr>
          <w:rFonts w:cstheme="minorHAnsi"/>
        </w:rPr>
        <w:t>C:\Program Files\Netapp\NetApp_Snap_Creator_Framework\scAgent3.4.0\configs\</w:t>
      </w:r>
      <w:r w:rsidR="00725606" w:rsidRPr="00D748D0">
        <w:rPr>
          <w:rFonts w:cstheme="minorHAnsi"/>
        </w:rPr>
        <w:t xml:space="preserve">HL3219-NAS_Backup_CNEV </w:t>
      </w:r>
      <w:r w:rsidRPr="00D748D0">
        <w:rPr>
          <w:rFonts w:cstheme="minorHAnsi"/>
        </w:rPr>
        <w:t>that</w:t>
      </w:r>
      <w:r w:rsidR="00725606" w:rsidRPr="00D748D0">
        <w:rPr>
          <w:rFonts w:cstheme="minorHAnsi"/>
        </w:rPr>
        <w:t xml:space="preserve"> contains the config file HL3219-NAS_Backup_CNEV.conf </w:t>
      </w:r>
    </w:p>
    <w:p w:rsidR="00725606" w:rsidRPr="00D748D0" w:rsidRDefault="00725606" w:rsidP="00725606">
      <w:pPr>
        <w:pStyle w:val="ListParagraph"/>
        <w:widowControl w:val="0"/>
        <w:autoSpaceDE w:val="0"/>
        <w:autoSpaceDN w:val="0"/>
        <w:adjustRightInd w:val="0"/>
        <w:spacing w:after="0" w:line="240" w:lineRule="auto"/>
        <w:rPr>
          <w:rFonts w:cstheme="minorHAnsi"/>
        </w:rPr>
      </w:pPr>
    </w:p>
    <w:p w:rsidR="00725606" w:rsidRPr="00D748D0" w:rsidRDefault="00725606" w:rsidP="00725606">
      <w:pPr>
        <w:pStyle w:val="ListParagraph"/>
        <w:widowControl w:val="0"/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D748D0">
        <w:rPr>
          <w:rFonts w:cstheme="minorHAnsi"/>
        </w:rPr>
        <w:t>The config file specifies all the necessary parameters required to create the snapshot</w:t>
      </w:r>
      <w:r w:rsidR="00F269A4" w:rsidRPr="00D748D0">
        <w:rPr>
          <w:rFonts w:cstheme="minorHAnsi"/>
        </w:rPr>
        <w:t xml:space="preserve"> for the NAS drive/folder</w:t>
      </w:r>
      <w:r w:rsidR="004D11FE">
        <w:rPr>
          <w:rFonts w:cstheme="minorHAnsi"/>
        </w:rPr>
        <w:t xml:space="preserve"> files</w:t>
      </w:r>
      <w:r w:rsidR="00F269A4" w:rsidRPr="00D748D0">
        <w:rPr>
          <w:rFonts w:cstheme="minorHAnsi"/>
        </w:rPr>
        <w:t>.</w:t>
      </w:r>
    </w:p>
    <w:p w:rsidR="00167BCA" w:rsidRPr="00D748D0" w:rsidRDefault="00167BCA" w:rsidP="00725606">
      <w:pPr>
        <w:widowControl w:val="0"/>
        <w:autoSpaceDE w:val="0"/>
        <w:autoSpaceDN w:val="0"/>
        <w:adjustRightInd w:val="0"/>
        <w:spacing w:after="0" w:line="240" w:lineRule="auto"/>
        <w:rPr>
          <w:rFonts w:cstheme="minorHAnsi"/>
        </w:rPr>
      </w:pPr>
    </w:p>
    <w:p w:rsidR="00167BCA" w:rsidRPr="00D748D0" w:rsidRDefault="00167BCA" w:rsidP="00167BCA">
      <w:pPr>
        <w:ind w:left="720"/>
        <w:rPr>
          <w:rFonts w:cstheme="minorHAnsi"/>
        </w:rPr>
      </w:pPr>
    </w:p>
    <w:p w:rsidR="00023863" w:rsidRPr="00D748D0" w:rsidRDefault="00023863" w:rsidP="00023863">
      <w:pPr>
        <w:pStyle w:val="ListParagraph"/>
        <w:rPr>
          <w:rFonts w:cstheme="minorHAnsi"/>
        </w:rPr>
      </w:pPr>
      <w:r w:rsidRPr="00D748D0">
        <w:rPr>
          <w:rFonts w:cstheme="minorHAnsi"/>
        </w:rPr>
        <w:t xml:space="preserve"> </w:t>
      </w:r>
    </w:p>
    <w:p w:rsidR="004852B9" w:rsidRPr="00D748D0" w:rsidRDefault="004852B9" w:rsidP="004852B9">
      <w:pPr>
        <w:rPr>
          <w:rFonts w:cstheme="minorHAnsi"/>
        </w:rPr>
      </w:pPr>
    </w:p>
    <w:p w:rsidR="004852B9" w:rsidRPr="00D748D0" w:rsidRDefault="004852B9">
      <w:pPr>
        <w:rPr>
          <w:rFonts w:cstheme="minorHAnsi"/>
        </w:rPr>
      </w:pPr>
    </w:p>
    <w:p w:rsidR="002518FE" w:rsidRPr="00D748D0" w:rsidRDefault="002518FE">
      <w:pPr>
        <w:rPr>
          <w:rFonts w:cstheme="minorHAnsi"/>
        </w:rPr>
      </w:pPr>
    </w:p>
    <w:p w:rsidR="00D7058E" w:rsidRPr="00D748D0" w:rsidRDefault="002518FE">
      <w:pPr>
        <w:rPr>
          <w:rFonts w:cstheme="minorHAnsi"/>
        </w:rPr>
      </w:pPr>
      <w:r w:rsidRPr="00D748D0">
        <w:rPr>
          <w:rFonts w:cstheme="minorHAnsi"/>
        </w:rPr>
        <w:t xml:space="preserve"> </w:t>
      </w:r>
    </w:p>
    <w:p w:rsidR="002518FE" w:rsidRPr="00D748D0" w:rsidRDefault="002518FE">
      <w:pPr>
        <w:rPr>
          <w:rFonts w:cstheme="minorHAnsi"/>
        </w:rPr>
      </w:pPr>
    </w:p>
    <w:p w:rsidR="002518FE" w:rsidRPr="00D748D0" w:rsidRDefault="002518FE">
      <w:pPr>
        <w:rPr>
          <w:rFonts w:cstheme="minorHAnsi"/>
        </w:rPr>
      </w:pPr>
    </w:p>
    <w:sectPr w:rsidR="002518FE" w:rsidRPr="00D748D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C384ED7"/>
    <w:multiLevelType w:val="hybridMultilevel"/>
    <w:tmpl w:val="FA94ABF0"/>
    <w:lvl w:ilvl="0" w:tplc="AE128670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6B779AA"/>
    <w:multiLevelType w:val="hybridMultilevel"/>
    <w:tmpl w:val="CEF2A886"/>
    <w:lvl w:ilvl="0" w:tplc="5FCC78E8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A3D68BE"/>
    <w:multiLevelType w:val="hybridMultilevel"/>
    <w:tmpl w:val="987672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B1B2BAD"/>
    <w:multiLevelType w:val="hybridMultilevel"/>
    <w:tmpl w:val="BBEAAF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CC22F60"/>
    <w:multiLevelType w:val="hybridMultilevel"/>
    <w:tmpl w:val="A6AED130"/>
    <w:lvl w:ilvl="0" w:tplc="15C6B3BC">
      <w:start w:val="1"/>
      <w:numFmt w:val="decimal"/>
      <w:lvlText w:val="%1."/>
      <w:lvlJc w:val="left"/>
      <w:pPr>
        <w:ind w:left="720" w:hanging="360"/>
      </w:pPr>
      <w:rPr>
        <w:rFonts w:ascii="Calibri" w:hAnsi="Calibri" w:cs="Calibri" w:hint="default"/>
        <w:color w:val="000000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CE55BF5"/>
    <w:multiLevelType w:val="hybridMultilevel"/>
    <w:tmpl w:val="A6AED130"/>
    <w:lvl w:ilvl="0" w:tplc="15C6B3BC">
      <w:start w:val="1"/>
      <w:numFmt w:val="decimal"/>
      <w:lvlText w:val="%1."/>
      <w:lvlJc w:val="left"/>
      <w:pPr>
        <w:ind w:left="720" w:hanging="360"/>
      </w:pPr>
      <w:rPr>
        <w:rFonts w:ascii="Calibri" w:hAnsi="Calibri" w:cs="Calibri" w:hint="default"/>
        <w:color w:val="000000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4"/>
  </w:num>
  <w:num w:numId="3">
    <w:abstractNumId w:val="3"/>
  </w:num>
  <w:num w:numId="4">
    <w:abstractNumId w:val="0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1379"/>
    <w:rsid w:val="00023863"/>
    <w:rsid w:val="000623F6"/>
    <w:rsid w:val="000C634D"/>
    <w:rsid w:val="00167BCA"/>
    <w:rsid w:val="002518FE"/>
    <w:rsid w:val="002A7EDE"/>
    <w:rsid w:val="002B79D0"/>
    <w:rsid w:val="003340DF"/>
    <w:rsid w:val="0047725A"/>
    <w:rsid w:val="004852B9"/>
    <w:rsid w:val="004D11FE"/>
    <w:rsid w:val="00500652"/>
    <w:rsid w:val="00550737"/>
    <w:rsid w:val="00614B9D"/>
    <w:rsid w:val="00725606"/>
    <w:rsid w:val="00827B3C"/>
    <w:rsid w:val="008F72F6"/>
    <w:rsid w:val="00966E4D"/>
    <w:rsid w:val="00AD03EB"/>
    <w:rsid w:val="00AE0F92"/>
    <w:rsid w:val="00BA44EB"/>
    <w:rsid w:val="00BF6618"/>
    <w:rsid w:val="00C81379"/>
    <w:rsid w:val="00D748D0"/>
    <w:rsid w:val="00DC2B12"/>
    <w:rsid w:val="00E22572"/>
    <w:rsid w:val="00F269A4"/>
    <w:rsid w:val="00F844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852B9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852B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</TotalTime>
  <Pages>4</Pages>
  <Words>734</Words>
  <Characters>4186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eed Elsevier</Company>
  <LinksUpToDate>false</LinksUpToDate>
  <CharactersWithSpaces>49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ed Elsevier</dc:creator>
  <cp:lastModifiedBy>Reed Elsevier</cp:lastModifiedBy>
  <cp:revision>8</cp:revision>
  <cp:lastPrinted>2012-03-07T21:54:00Z</cp:lastPrinted>
  <dcterms:created xsi:type="dcterms:W3CDTF">2012-03-07T21:48:00Z</dcterms:created>
  <dcterms:modified xsi:type="dcterms:W3CDTF">2012-04-04T20:12:00Z</dcterms:modified>
</cp:coreProperties>
</file>